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44C61" w:rsidRPr="000E7EE7" w:rsidRDefault="00303E6F" w:rsidP="00303E6F">
      <w:pPr>
        <w:jc w:val="center"/>
        <w:rPr>
          <w:b/>
          <w:sz w:val="22"/>
        </w:rPr>
      </w:pPr>
      <w:r w:rsidRPr="000E7EE7">
        <w:rPr>
          <w:b/>
          <w:sz w:val="22"/>
        </w:rPr>
        <w:t>转账模块测试文档</w:t>
      </w:r>
    </w:p>
    <w:p w:rsidR="00932A2B" w:rsidRPr="000E7EE7" w:rsidRDefault="00303E6F" w:rsidP="00932A2B">
      <w:pPr>
        <w:ind w:left="3360" w:firstLine="420"/>
        <w:jc w:val="center"/>
        <w:rPr>
          <w:b/>
          <w:sz w:val="22"/>
        </w:rPr>
      </w:pPr>
      <w:r w:rsidRPr="000E7EE7">
        <w:rPr>
          <w:b/>
          <w:sz w:val="22"/>
        </w:rPr>
        <w:t>---------</w:t>
      </w:r>
      <w:r w:rsidRPr="000E7EE7">
        <w:rPr>
          <w:b/>
          <w:sz w:val="22"/>
        </w:rPr>
        <w:t>王琦</w:t>
      </w:r>
      <w:r w:rsidRPr="000E7EE7">
        <w:rPr>
          <w:rFonts w:hint="eastAsia"/>
          <w:b/>
          <w:sz w:val="22"/>
        </w:rPr>
        <w:t xml:space="preserve">  5/25</w:t>
      </w:r>
    </w:p>
    <w:p w:rsidR="00932A2B" w:rsidRPr="000E7EE7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rFonts w:hint="eastAsia"/>
          <w:b/>
          <w:sz w:val="28"/>
        </w:rPr>
        <w:t>引言：</w:t>
      </w:r>
    </w:p>
    <w:p w:rsidR="00AC5BE7" w:rsidRPr="000E7EE7" w:rsidRDefault="00AC5BE7" w:rsidP="00AC5BE7">
      <w:pPr>
        <w:pStyle w:val="a3"/>
        <w:ind w:left="360" w:firstLine="440"/>
        <w:rPr>
          <w:rFonts w:hint="eastAsia"/>
          <w:sz w:val="22"/>
        </w:rPr>
      </w:pPr>
      <w:r w:rsidRPr="000E7EE7">
        <w:rPr>
          <w:rFonts w:hint="eastAsia"/>
          <w:sz w:val="22"/>
        </w:rPr>
        <w:t>本测试文档为转账模块单元测试文档，主要对该模块的边界条件、独立路径模块接口进行了测试，并提出并对该测试结果进行分析，发现缺陷，提出改进方案。</w:t>
      </w:r>
    </w:p>
    <w:p w:rsidR="00D1475D" w:rsidRPr="000E7EE7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b/>
          <w:sz w:val="28"/>
        </w:rPr>
        <w:t>测试参考文档：</w:t>
      </w:r>
    </w:p>
    <w:p w:rsidR="00AC5BE7" w:rsidRPr="000E7EE7" w:rsidRDefault="00AC5BE7" w:rsidP="00AC5BE7">
      <w:pPr>
        <w:pStyle w:val="a3"/>
        <w:ind w:left="360" w:firstLineChars="0" w:firstLine="0"/>
        <w:rPr>
          <w:sz w:val="22"/>
        </w:rPr>
      </w:pPr>
      <w:r w:rsidRPr="000E7EE7">
        <w:rPr>
          <w:rFonts w:hint="eastAsia"/>
          <w:sz w:val="22"/>
        </w:rPr>
        <w:t>《软件工程设计》</w:t>
      </w:r>
    </w:p>
    <w:p w:rsidR="00AC5BE7" w:rsidRPr="000E7EE7" w:rsidRDefault="00AC5BE7" w:rsidP="00AC5BE7">
      <w:pPr>
        <w:pStyle w:val="a3"/>
        <w:ind w:left="360" w:firstLineChars="0" w:firstLine="0"/>
        <w:rPr>
          <w:sz w:val="22"/>
        </w:rPr>
      </w:pPr>
      <w:r w:rsidRPr="000E7EE7">
        <w:rPr>
          <w:rFonts w:hint="eastAsia"/>
          <w:sz w:val="22"/>
        </w:rPr>
        <w:t>《</w:t>
      </w:r>
      <w:r w:rsidRPr="000E7EE7">
        <w:rPr>
          <w:rFonts w:hint="eastAsia"/>
          <w:sz w:val="22"/>
        </w:rPr>
        <w:t>04</w:t>
      </w:r>
      <w:r w:rsidRPr="000E7EE7">
        <w:rPr>
          <w:rFonts w:hint="eastAsia"/>
          <w:sz w:val="22"/>
        </w:rPr>
        <w:t>单元设计》（</w:t>
      </w:r>
      <w:proofErr w:type="spellStart"/>
      <w:r w:rsidRPr="000E7EE7">
        <w:rPr>
          <w:rFonts w:hint="eastAsia"/>
          <w:sz w:val="22"/>
        </w:rPr>
        <w:t>ppt</w:t>
      </w:r>
      <w:proofErr w:type="spellEnd"/>
      <w:r w:rsidRPr="000E7EE7">
        <w:rPr>
          <w:sz w:val="22"/>
        </w:rPr>
        <w:t xml:space="preserve"> by </w:t>
      </w:r>
      <w:proofErr w:type="spellStart"/>
      <w:r w:rsidRPr="000E7EE7">
        <w:rPr>
          <w:sz w:val="22"/>
        </w:rPr>
        <w:t>guodongxin</w:t>
      </w:r>
      <w:proofErr w:type="spellEnd"/>
      <w:r w:rsidRPr="000E7EE7">
        <w:rPr>
          <w:rFonts w:hint="eastAsia"/>
          <w:sz w:val="22"/>
        </w:rPr>
        <w:t>）</w:t>
      </w:r>
    </w:p>
    <w:p w:rsidR="002932F4" w:rsidRPr="000E7EE7" w:rsidRDefault="002932F4" w:rsidP="00AC5BE7">
      <w:pPr>
        <w:pStyle w:val="a3"/>
        <w:ind w:left="360" w:firstLineChars="0" w:firstLine="0"/>
        <w:rPr>
          <w:rFonts w:hint="eastAsia"/>
          <w:sz w:val="22"/>
        </w:rPr>
      </w:pPr>
      <w:r w:rsidRPr="000E7EE7">
        <w:rPr>
          <w:rFonts w:hint="eastAsia"/>
          <w:sz w:val="22"/>
        </w:rPr>
        <w:t>《系统设计规格说明书》</w:t>
      </w:r>
    </w:p>
    <w:p w:rsidR="00D1475D" w:rsidRPr="000E7EE7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b/>
          <w:sz w:val="28"/>
        </w:rPr>
        <w:t>测试环境及其配置：</w:t>
      </w:r>
    </w:p>
    <w:p w:rsidR="002932F4" w:rsidRPr="000E7EE7" w:rsidRDefault="002932F4" w:rsidP="002932F4">
      <w:pPr>
        <w:pStyle w:val="a3"/>
        <w:ind w:left="360" w:firstLineChars="0" w:firstLine="0"/>
        <w:rPr>
          <w:sz w:val="22"/>
        </w:rPr>
      </w:pPr>
      <w:r w:rsidRPr="000E7EE7">
        <w:rPr>
          <w:rFonts w:hint="eastAsia"/>
          <w:sz w:val="22"/>
        </w:rPr>
        <w:t xml:space="preserve"> </w:t>
      </w:r>
      <w:r w:rsidRPr="000E7EE7">
        <w:rPr>
          <w:sz w:val="22"/>
        </w:rPr>
        <w:t xml:space="preserve"> </w:t>
      </w:r>
      <w:r w:rsidRPr="000E7EE7">
        <w:rPr>
          <w:rFonts w:hint="eastAsia"/>
          <w:sz w:val="22"/>
        </w:rPr>
        <w:t>测试工程</w:t>
      </w:r>
      <w:r w:rsidRPr="000E7EE7">
        <w:rPr>
          <w:rFonts w:hint="eastAsia"/>
          <w:sz w:val="22"/>
        </w:rPr>
        <w:t>:</w:t>
      </w:r>
      <w:proofErr w:type="spellStart"/>
      <w:r w:rsidRPr="000E7EE7">
        <w:rPr>
          <w:sz w:val="22"/>
        </w:rPr>
        <w:t>BillTransis</w:t>
      </w:r>
      <w:proofErr w:type="spellEnd"/>
    </w:p>
    <w:p w:rsidR="002932F4" w:rsidRPr="000E7EE7" w:rsidRDefault="002932F4" w:rsidP="002932F4">
      <w:pPr>
        <w:pStyle w:val="a3"/>
        <w:ind w:left="360" w:firstLineChars="0" w:firstLine="0"/>
        <w:rPr>
          <w:sz w:val="22"/>
        </w:rPr>
      </w:pPr>
      <w:r w:rsidRPr="000E7EE7">
        <w:rPr>
          <w:sz w:val="22"/>
        </w:rPr>
        <w:t xml:space="preserve">  </w:t>
      </w:r>
      <w:r w:rsidRPr="000E7EE7">
        <w:rPr>
          <w:sz w:val="22"/>
        </w:rPr>
        <w:t>编写语言：</w:t>
      </w:r>
      <w:r w:rsidRPr="000E7EE7">
        <w:rPr>
          <w:rFonts w:hint="eastAsia"/>
          <w:sz w:val="22"/>
        </w:rPr>
        <w:t>C++</w:t>
      </w:r>
    </w:p>
    <w:p w:rsidR="002932F4" w:rsidRPr="000E7EE7" w:rsidRDefault="002932F4" w:rsidP="002932F4">
      <w:pPr>
        <w:pStyle w:val="a3"/>
        <w:ind w:left="360" w:firstLineChars="0" w:firstLine="0"/>
        <w:rPr>
          <w:sz w:val="22"/>
        </w:rPr>
      </w:pPr>
      <w:r w:rsidRPr="000E7EE7">
        <w:rPr>
          <w:sz w:val="22"/>
        </w:rPr>
        <w:t xml:space="preserve">  </w:t>
      </w:r>
      <w:r w:rsidRPr="000E7EE7">
        <w:rPr>
          <w:sz w:val="22"/>
        </w:rPr>
        <w:t>编写工具：</w:t>
      </w:r>
      <w:r w:rsidRPr="000E7EE7">
        <w:rPr>
          <w:rFonts w:hint="eastAsia"/>
          <w:sz w:val="22"/>
        </w:rPr>
        <w:t>VS-2012</w:t>
      </w:r>
      <w:r w:rsidRPr="000E7EE7">
        <w:rPr>
          <w:rFonts w:hint="eastAsia"/>
          <w:sz w:val="22"/>
        </w:rPr>
        <w:t>、</w:t>
      </w:r>
      <w:r w:rsidR="00F25160" w:rsidRPr="000E7EE7">
        <w:rPr>
          <w:rFonts w:hint="eastAsia"/>
          <w:sz w:val="22"/>
        </w:rPr>
        <w:t>access</w:t>
      </w:r>
      <w:r w:rsidR="00F25160" w:rsidRPr="000E7EE7">
        <w:rPr>
          <w:sz w:val="22"/>
        </w:rPr>
        <w:t>-2013</w:t>
      </w:r>
    </w:p>
    <w:p w:rsidR="00F25160" w:rsidRPr="000E7EE7" w:rsidRDefault="00F25160" w:rsidP="002932F4">
      <w:pPr>
        <w:pStyle w:val="a3"/>
        <w:ind w:left="360" w:firstLineChars="0" w:firstLine="0"/>
        <w:rPr>
          <w:sz w:val="22"/>
        </w:rPr>
      </w:pPr>
      <w:r w:rsidRPr="000E7EE7">
        <w:rPr>
          <w:sz w:val="22"/>
        </w:rPr>
        <w:t xml:space="preserve">  </w:t>
      </w:r>
      <w:r w:rsidRPr="000E7EE7">
        <w:rPr>
          <w:sz w:val="22"/>
        </w:rPr>
        <w:t>测试环境：</w:t>
      </w:r>
      <w:r w:rsidRPr="000E7EE7">
        <w:rPr>
          <w:rFonts w:hint="eastAsia"/>
          <w:sz w:val="22"/>
        </w:rPr>
        <w:t>win8.1(</w:t>
      </w:r>
      <w:r w:rsidRPr="000E7EE7">
        <w:rPr>
          <w:sz w:val="22"/>
        </w:rPr>
        <w:t>x64</w:t>
      </w:r>
      <w:r w:rsidRPr="000E7EE7">
        <w:rPr>
          <w:rFonts w:hint="eastAsia"/>
          <w:sz w:val="22"/>
        </w:rPr>
        <w:t>)</w:t>
      </w:r>
    </w:p>
    <w:p w:rsidR="00F25160" w:rsidRPr="000E7EE7" w:rsidRDefault="00F25160" w:rsidP="002932F4">
      <w:pPr>
        <w:pStyle w:val="a3"/>
        <w:ind w:left="360" w:firstLineChars="0" w:firstLine="0"/>
        <w:rPr>
          <w:rFonts w:hint="eastAsia"/>
          <w:sz w:val="22"/>
        </w:rPr>
      </w:pPr>
      <w:r w:rsidRPr="000E7EE7">
        <w:rPr>
          <w:sz w:val="22"/>
        </w:rPr>
        <w:t xml:space="preserve">  </w:t>
      </w:r>
      <w:r w:rsidRPr="000E7EE7">
        <w:rPr>
          <w:sz w:val="22"/>
        </w:rPr>
        <w:t>网络</w:t>
      </w:r>
      <w:r w:rsidRPr="000E7EE7">
        <w:rPr>
          <w:sz w:val="22"/>
        </w:rPr>
        <w:t>:</w:t>
      </w:r>
      <w:r w:rsidRPr="000E7EE7">
        <w:rPr>
          <w:sz w:val="22"/>
        </w:rPr>
        <w:t>无</w:t>
      </w:r>
    </w:p>
    <w:p w:rsidR="00D1475D" w:rsidRPr="000E7EE7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b/>
          <w:sz w:val="28"/>
        </w:rPr>
        <w:t>测试方法：</w:t>
      </w:r>
    </w:p>
    <w:p w:rsidR="00D1475D" w:rsidRPr="000E7EE7" w:rsidRDefault="00D1475D" w:rsidP="00310F63">
      <w:pPr>
        <w:ind w:firstLineChars="200" w:firstLine="440"/>
        <w:rPr>
          <w:rFonts w:hint="eastAsia"/>
          <w:sz w:val="22"/>
        </w:rPr>
      </w:pPr>
      <w:r w:rsidRPr="000E7EE7">
        <w:rPr>
          <w:sz w:val="22"/>
        </w:rPr>
        <w:t>本次测试</w:t>
      </w:r>
      <w:r w:rsidR="00310F63" w:rsidRPr="000E7EE7">
        <w:rPr>
          <w:sz w:val="22"/>
        </w:rPr>
        <w:t>理论指导</w:t>
      </w:r>
      <w:r w:rsidRPr="000E7EE7">
        <w:rPr>
          <w:sz w:val="22"/>
        </w:rPr>
        <w:t>主要</w:t>
      </w:r>
      <w:proofErr w:type="gramStart"/>
      <w:r w:rsidRPr="000E7EE7">
        <w:rPr>
          <w:sz w:val="22"/>
        </w:rPr>
        <w:t>采用白盒</w:t>
      </w:r>
      <w:r w:rsidR="00310F63" w:rsidRPr="000E7EE7">
        <w:rPr>
          <w:sz w:val="22"/>
        </w:rPr>
        <w:t>测试</w:t>
      </w:r>
      <w:proofErr w:type="gramEnd"/>
      <w:r w:rsidR="00310F63" w:rsidRPr="000E7EE7">
        <w:rPr>
          <w:sz w:val="22"/>
        </w:rPr>
        <w:t>，</w:t>
      </w:r>
      <w:r w:rsidR="00EE0F84" w:rsidRPr="000E7EE7">
        <w:rPr>
          <w:rFonts w:hint="eastAsia"/>
          <w:sz w:val="22"/>
        </w:rPr>
        <w:t>根据</w:t>
      </w:r>
      <w:r w:rsidR="00EE0F84" w:rsidRPr="000E7EE7">
        <w:rPr>
          <w:rFonts w:hint="eastAsia"/>
          <w:sz w:val="22"/>
        </w:rPr>
        <w:t>程序的内部结构设计测试用例</w:t>
      </w:r>
      <w:r w:rsidR="00EE0F84" w:rsidRPr="000E7EE7">
        <w:rPr>
          <w:rFonts w:hint="eastAsia"/>
          <w:sz w:val="22"/>
        </w:rPr>
        <w:t>，</w:t>
      </w:r>
      <w:r w:rsidR="00EE0F84" w:rsidRPr="000E7EE7">
        <w:rPr>
          <w:rFonts w:hint="eastAsia"/>
          <w:sz w:val="22"/>
        </w:rPr>
        <w:t>检验程序中每条路径</w:t>
      </w:r>
      <w:r w:rsidR="00EE0F84" w:rsidRPr="000E7EE7">
        <w:rPr>
          <w:rFonts w:hint="eastAsia"/>
          <w:sz w:val="22"/>
        </w:rPr>
        <w:t>是否按照预定的要求正确工作</w:t>
      </w:r>
    </w:p>
    <w:p w:rsidR="00D1475D" w:rsidRPr="000E7EE7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rFonts w:hint="eastAsia"/>
          <w:b/>
          <w:sz w:val="28"/>
        </w:rPr>
        <w:t>测试用例设计：</w:t>
      </w:r>
    </w:p>
    <w:p w:rsidR="00310F63" w:rsidRPr="000E7EE7" w:rsidRDefault="00310F63" w:rsidP="00310F63">
      <w:pPr>
        <w:pStyle w:val="a3"/>
        <w:ind w:left="360" w:firstLineChars="0" w:firstLine="0"/>
        <w:rPr>
          <w:b/>
          <w:sz w:val="28"/>
        </w:rPr>
      </w:pPr>
      <w:r w:rsidRPr="000E7EE7">
        <w:rPr>
          <w:b/>
          <w:sz w:val="28"/>
        </w:rPr>
        <w:t>(1</w:t>
      </w:r>
      <w:r w:rsidRPr="000E7EE7">
        <w:rPr>
          <w:rFonts w:hint="eastAsia"/>
          <w:b/>
          <w:sz w:val="28"/>
        </w:rPr>
        <w:t>)</w:t>
      </w:r>
      <w:r w:rsidRPr="000E7EE7">
        <w:rPr>
          <w:rFonts w:hint="eastAsia"/>
          <w:b/>
          <w:sz w:val="28"/>
        </w:rPr>
        <w:t>：独立路径测试：</w:t>
      </w:r>
    </w:p>
    <w:p w:rsidR="00310F63" w:rsidRPr="000E7EE7" w:rsidRDefault="00310F63" w:rsidP="00310F63">
      <w:pPr>
        <w:pStyle w:val="a3"/>
        <w:ind w:left="360" w:firstLineChars="0" w:firstLine="645"/>
        <w:rPr>
          <w:b/>
          <w:sz w:val="28"/>
        </w:rPr>
      </w:pPr>
      <w:r w:rsidRPr="000E7EE7">
        <w:rPr>
          <w:rFonts w:hint="eastAsia"/>
          <w:b/>
          <w:sz w:val="28"/>
        </w:rPr>
        <w:t>程序图：</w:t>
      </w:r>
    </w:p>
    <w:p w:rsidR="00310F63" w:rsidRDefault="00310F63" w:rsidP="00310F63">
      <w:pPr>
        <w:pStyle w:val="a3"/>
        <w:ind w:left="360" w:firstLineChars="0" w:firstLine="645"/>
        <w:rPr>
          <w:sz w:val="20"/>
        </w:rPr>
      </w:pPr>
      <w:r w:rsidRPr="000E7EE7">
        <w:rPr>
          <w:rFonts w:hint="eastAsia"/>
          <w:b/>
          <w:sz w:val="28"/>
        </w:rPr>
        <w:lastRenderedPageBreak/>
        <w:t xml:space="preserve"> </w:t>
      </w:r>
      <w:r w:rsidR="000E7EE7" w:rsidRPr="000E7EE7">
        <w:rPr>
          <w:sz w:val="20"/>
        </w:rPr>
        <w:object w:dxaOrig="4471" w:dyaOrig="12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2pt;height:570.45pt" o:ole="">
            <v:imagedata r:id="rId5" o:title=""/>
          </v:shape>
          <o:OLEObject Type="Embed" ProgID="Visio.Drawing.15" ShapeID="_x0000_i1025" DrawAspect="Content" ObjectID="_1494078438" r:id="rId6"/>
        </w:object>
      </w:r>
    </w:p>
    <w:p w:rsidR="003C6BE2" w:rsidRDefault="003C6BE2" w:rsidP="00310F63">
      <w:pPr>
        <w:pStyle w:val="a3"/>
        <w:ind w:left="360" w:firstLineChars="0" w:firstLine="645"/>
        <w:rPr>
          <w:b/>
          <w:sz w:val="28"/>
        </w:rPr>
      </w:pPr>
      <w:r w:rsidRPr="001952B6">
        <w:rPr>
          <w:b/>
          <w:sz w:val="28"/>
        </w:rPr>
        <w:t>独立路径：</w:t>
      </w:r>
    </w:p>
    <w:p w:rsidR="001952B6" w:rsidRDefault="001952B6" w:rsidP="00310F63">
      <w:pPr>
        <w:pStyle w:val="a3"/>
        <w:ind w:left="360" w:firstLineChars="0" w:firstLine="645"/>
        <w:rPr>
          <w:b/>
          <w:sz w:val="28"/>
        </w:rPr>
      </w:pPr>
      <w:r>
        <w:rPr>
          <w:rFonts w:hint="eastAsia"/>
          <w:b/>
          <w:sz w:val="28"/>
        </w:rPr>
        <w:t xml:space="preserve">  </w:t>
      </w:r>
      <w:r w:rsidRPr="003C6BE2">
        <w:rPr>
          <w:rFonts w:hint="eastAsia"/>
          <w:b/>
          <w:sz w:val="28"/>
        </w:rPr>
        <w:t>选择转账方式</w:t>
      </w:r>
      <w:r>
        <w:rPr>
          <w:rFonts w:hint="eastAsia"/>
          <w:b/>
          <w:sz w:val="28"/>
        </w:rPr>
        <w:t>模块</w:t>
      </w:r>
      <w:r>
        <w:rPr>
          <w:rFonts w:hint="eastAsia"/>
          <w:b/>
          <w:sz w:val="28"/>
        </w:rPr>
        <w:t>:</w:t>
      </w:r>
    </w:p>
    <w:p w:rsidR="001952B6" w:rsidRDefault="00D069E3" w:rsidP="00310F63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t xml:space="preserve">   </w:t>
      </w:r>
      <w:r w:rsidR="001952B6">
        <w:rPr>
          <w:b/>
          <w:sz w:val="28"/>
        </w:rPr>
        <w:t>01-2a-3a-05</w:t>
      </w:r>
    </w:p>
    <w:p w:rsidR="001952B6" w:rsidRDefault="00D069E3" w:rsidP="00310F63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tab/>
        <w:t xml:space="preserve"> </w:t>
      </w:r>
      <w:r w:rsidR="001952B6">
        <w:rPr>
          <w:b/>
          <w:sz w:val="28"/>
        </w:rPr>
        <w:t>01-2b-3b-05</w:t>
      </w:r>
    </w:p>
    <w:p w:rsidR="001952B6" w:rsidRDefault="00D069E3" w:rsidP="00310F63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lastRenderedPageBreak/>
        <w:tab/>
      </w:r>
      <w:r w:rsidR="001952B6">
        <w:rPr>
          <w:b/>
          <w:sz w:val="28"/>
        </w:rPr>
        <w:t>02-2c-3c-05</w:t>
      </w:r>
    </w:p>
    <w:p w:rsidR="001952B6" w:rsidRDefault="001952B6" w:rsidP="00310F63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t xml:space="preserve">  </w:t>
      </w:r>
      <w:proofErr w:type="gramStart"/>
      <w:r w:rsidRPr="001952B6">
        <w:rPr>
          <w:rFonts w:hint="eastAsia"/>
          <w:b/>
          <w:sz w:val="28"/>
        </w:rPr>
        <w:t>确认余额</w:t>
      </w:r>
      <w:proofErr w:type="gramEnd"/>
      <w:r w:rsidRPr="001952B6">
        <w:rPr>
          <w:rFonts w:hint="eastAsia"/>
          <w:b/>
          <w:sz w:val="28"/>
        </w:rPr>
        <w:t>模块：</w:t>
      </w:r>
    </w:p>
    <w:p w:rsidR="001952B6" w:rsidRDefault="001952B6" w:rsidP="00310F63">
      <w:pPr>
        <w:pStyle w:val="a3"/>
        <w:ind w:left="360" w:firstLineChars="0" w:firstLine="645"/>
        <w:rPr>
          <w:b/>
          <w:sz w:val="28"/>
        </w:rPr>
      </w:pPr>
      <w:r>
        <w:rPr>
          <w:rFonts w:hint="eastAsia"/>
          <w:b/>
          <w:sz w:val="28"/>
        </w:rPr>
        <w:t xml:space="preserve">   06-07-8a-09</w:t>
      </w:r>
      <w:r>
        <w:rPr>
          <w:b/>
          <w:sz w:val="28"/>
        </w:rPr>
        <w:t>-06</w:t>
      </w:r>
    </w:p>
    <w:p w:rsidR="001952B6" w:rsidRDefault="001952B6" w:rsidP="00310F63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t xml:space="preserve">   06-07-8a-09-8b</w:t>
      </w:r>
    </w:p>
    <w:p w:rsidR="001952B6" w:rsidRDefault="001952B6" w:rsidP="00310F63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t xml:space="preserve">   06-8b</w:t>
      </w:r>
    </w:p>
    <w:p w:rsidR="001952B6" w:rsidRDefault="00D069E3" w:rsidP="001952B6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t xml:space="preserve">  </w:t>
      </w:r>
      <w:r w:rsidR="001952B6" w:rsidRPr="001952B6">
        <w:rPr>
          <w:b/>
          <w:sz w:val="28"/>
        </w:rPr>
        <w:t>支付密码确认、</w:t>
      </w:r>
      <w:proofErr w:type="gramStart"/>
      <w:r w:rsidR="001952B6" w:rsidRPr="001952B6">
        <w:rPr>
          <w:rFonts w:hint="eastAsia"/>
          <w:b/>
          <w:sz w:val="28"/>
        </w:rPr>
        <w:t>更改余额</w:t>
      </w:r>
      <w:proofErr w:type="gramEnd"/>
      <w:r w:rsidR="001952B6">
        <w:rPr>
          <w:rFonts w:hint="eastAsia"/>
          <w:b/>
          <w:sz w:val="28"/>
        </w:rPr>
        <w:t>模块：</w:t>
      </w:r>
    </w:p>
    <w:p w:rsidR="001952B6" w:rsidRDefault="001952B6" w:rsidP="001952B6">
      <w:pPr>
        <w:pStyle w:val="a3"/>
        <w:ind w:left="360" w:firstLineChars="0" w:firstLine="645"/>
        <w:rPr>
          <w:b/>
          <w:sz w:val="28"/>
        </w:rPr>
      </w:pPr>
      <w:r>
        <w:rPr>
          <w:rFonts w:hint="eastAsia"/>
          <w:b/>
          <w:sz w:val="28"/>
        </w:rPr>
        <w:t xml:space="preserve">   10-11a-12</w:t>
      </w:r>
    </w:p>
    <w:p w:rsidR="001952B6" w:rsidRDefault="001952B6" w:rsidP="001952B6">
      <w:pPr>
        <w:pStyle w:val="a3"/>
        <w:ind w:left="360" w:firstLineChars="0" w:firstLine="645"/>
        <w:rPr>
          <w:rFonts w:hint="eastAsia"/>
          <w:b/>
          <w:sz w:val="28"/>
        </w:rPr>
      </w:pPr>
      <w:r>
        <w:rPr>
          <w:b/>
          <w:sz w:val="28"/>
        </w:rPr>
        <w:t xml:space="preserve">   10-11b-12</w:t>
      </w:r>
    </w:p>
    <w:p w:rsidR="000E7EE7" w:rsidRDefault="000E7EE7" w:rsidP="00310F63">
      <w:pPr>
        <w:pStyle w:val="a3"/>
        <w:ind w:left="360" w:firstLineChars="0" w:firstLine="645"/>
        <w:rPr>
          <w:b/>
          <w:sz w:val="28"/>
        </w:rPr>
      </w:pPr>
      <w:r w:rsidRPr="000E7EE7">
        <w:rPr>
          <w:rFonts w:hint="eastAsia"/>
          <w:b/>
          <w:sz w:val="28"/>
        </w:rPr>
        <w:t>测试用例：</w:t>
      </w:r>
    </w:p>
    <w:p w:rsidR="000E7EE7" w:rsidRDefault="000E7EE7" w:rsidP="00310F63">
      <w:pPr>
        <w:pStyle w:val="a3"/>
        <w:ind w:left="360" w:firstLineChars="0" w:firstLine="645"/>
        <w:rPr>
          <w:b/>
          <w:sz w:val="28"/>
        </w:rPr>
      </w:pPr>
    </w:p>
    <w:p w:rsidR="000E7EE7" w:rsidRPr="000E7EE7" w:rsidRDefault="000E7EE7" w:rsidP="00310F63">
      <w:pPr>
        <w:pStyle w:val="a3"/>
        <w:ind w:left="360" w:firstLineChars="0" w:firstLine="645"/>
        <w:rPr>
          <w:rFonts w:hint="eastAsia"/>
          <w:b/>
          <w:sz w:val="28"/>
        </w:rPr>
      </w:pPr>
    </w:p>
    <w:tbl>
      <w:tblPr>
        <w:tblW w:w="10107" w:type="dxa"/>
        <w:tblLayout w:type="fixed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282"/>
        <w:gridCol w:w="2677"/>
        <w:gridCol w:w="1134"/>
        <w:gridCol w:w="1701"/>
        <w:gridCol w:w="1560"/>
        <w:gridCol w:w="1753"/>
      </w:tblGrid>
      <w:tr w:rsidR="000E7EE7" w:rsidRPr="000E7EE7" w:rsidTr="003C6BE2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被测试</w:t>
            </w:r>
            <w:r w:rsidR="003C6BE2">
              <w:rPr>
                <w:b/>
                <w:sz w:val="28"/>
              </w:rPr>
              <w:t>模块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3C6BE2" w:rsidP="003C6BE2">
            <w:pPr>
              <w:pStyle w:val="a3"/>
              <w:ind w:left="360" w:firstLineChars="0" w:firstLine="0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选择转账方式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创建人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3C6BE2">
            <w:pPr>
              <w:jc w:val="center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王琦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创建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3C6BE2" w:rsidP="000E7EE7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2014.05.25</w:t>
            </w:r>
          </w:p>
        </w:tc>
      </w:tr>
      <w:tr w:rsidR="000E7EE7" w:rsidRPr="003C6BE2" w:rsidTr="003C6BE2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Default="00E757F1" w:rsidP="003C6BE2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</w:t>
            </w:r>
          </w:p>
          <w:p w:rsidR="000E7EE7" w:rsidRPr="000E7EE7" w:rsidRDefault="00E757F1" w:rsidP="003C6BE2">
            <w:pPr>
              <w:jc w:val="center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方法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3C6BE2" w:rsidRDefault="003C6BE2" w:rsidP="003C6BE2">
            <w:pPr>
              <w:jc w:val="center"/>
              <w:rPr>
                <w:b/>
                <w:sz w:val="28"/>
              </w:rPr>
            </w:pPr>
            <w:proofErr w:type="spellStart"/>
            <w:r w:rsidRPr="003C6BE2">
              <w:rPr>
                <w:b/>
                <w:sz w:val="28"/>
              </w:rPr>
              <w:t>OpenGe</w:t>
            </w:r>
            <w:r w:rsidRPr="003C6BE2">
              <w:rPr>
                <w:b/>
                <w:sz w:val="28"/>
              </w:rPr>
              <w:t>tRecInfoUi</w:t>
            </w:r>
            <w:proofErr w:type="spellEnd"/>
            <w:r w:rsidRPr="003C6BE2">
              <w:rPr>
                <w:b/>
                <w:sz w:val="28"/>
              </w:rPr>
              <w:t>(</w:t>
            </w:r>
            <w:r w:rsidRPr="003C6BE2">
              <w:rPr>
                <w:b/>
                <w:sz w:val="28"/>
              </w:rPr>
              <w:t>)</w:t>
            </w:r>
          </w:p>
          <w:p w:rsidR="000E7EE7" w:rsidRPr="003C6BE2" w:rsidRDefault="000E7EE7" w:rsidP="000E7EE7">
            <w:pPr>
              <w:ind w:firstLineChars="149" w:firstLine="419"/>
              <w:rPr>
                <w:b/>
                <w:sz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优先级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3C6BE2" w:rsidRDefault="003C6BE2" w:rsidP="003C6BE2">
            <w:pPr>
              <w:jc w:val="center"/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1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3C6BE2" w:rsidP="000E7EE7">
            <w:pPr>
              <w:pStyle w:val="a3"/>
              <w:ind w:left="360" w:firstLineChars="0" w:firstLine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2015.05.26</w:t>
            </w:r>
          </w:p>
        </w:tc>
      </w:tr>
      <w:tr w:rsidR="000E7EE7" w:rsidRPr="000E7EE7" w:rsidTr="003C6BE2">
        <w:trPr>
          <w:trHeight w:val="911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Default="000E7EE7" w:rsidP="000E7EE7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测试</w:t>
            </w:r>
          </w:p>
          <w:p w:rsidR="000E7EE7" w:rsidRPr="000E7EE7" w:rsidRDefault="000E7EE7" w:rsidP="000E7EE7">
            <w:pPr>
              <w:ind w:firstLineChars="100" w:firstLine="281"/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用例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pStyle w:val="a3"/>
              <w:ind w:left="360" w:firstLine="562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输入参数和数据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3C6BE2" w:rsidRDefault="003C6BE2" w:rsidP="003C6BE2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期望</w:t>
            </w:r>
          </w:p>
          <w:p w:rsidR="003C6BE2" w:rsidRPr="003C6BE2" w:rsidRDefault="003C6BE2" w:rsidP="003C6BE2">
            <w:pPr>
              <w:rPr>
                <w:rFonts w:hint="eastAsia"/>
                <w:b/>
                <w:sz w:val="28"/>
              </w:rPr>
            </w:pPr>
            <w:r w:rsidRPr="003C6BE2">
              <w:rPr>
                <w:b/>
                <w:sz w:val="28"/>
              </w:rPr>
              <w:t>结果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Default="003C6BE2" w:rsidP="003C6BE2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实际</w:t>
            </w:r>
          </w:p>
          <w:p w:rsidR="000E7EE7" w:rsidRPr="003C6BE2" w:rsidRDefault="003C6BE2" w:rsidP="003C6BE2">
            <w:pPr>
              <w:ind w:firstLineChars="100" w:firstLine="281"/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情况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3C6BE2" w:rsidRDefault="000E7EE7" w:rsidP="003C6BE2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</w:t>
            </w:r>
          </w:p>
          <w:p w:rsidR="000E7EE7" w:rsidRPr="003C6BE2" w:rsidRDefault="000E7EE7" w:rsidP="003C6BE2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状态</w:t>
            </w:r>
          </w:p>
        </w:tc>
      </w:tr>
      <w:tr w:rsidR="000E7EE7" w:rsidRPr="000E7EE7" w:rsidTr="003C6BE2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3C6BE2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1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Default="008108D3" w:rsidP="003C6BE2">
            <w:pPr>
              <w:pStyle w:val="a3"/>
              <w:ind w:left="360" w:firstLine="562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选择转账方式</w:t>
            </w:r>
            <w:r>
              <w:rPr>
                <w:rFonts w:hint="eastAsia"/>
                <w:b/>
                <w:sz w:val="28"/>
              </w:rPr>
              <w:t>1</w:t>
            </w:r>
          </w:p>
          <w:p w:rsidR="000E7EE7" w:rsidRPr="000E7EE7" w:rsidRDefault="003C6BE2" w:rsidP="003C6BE2">
            <w:pPr>
              <w:pStyle w:val="a3"/>
              <w:ind w:left="360" w:firstLine="562"/>
              <w:rPr>
                <w:b/>
                <w:sz w:val="28"/>
              </w:rPr>
            </w:pPr>
            <w:proofErr w:type="spellStart"/>
            <w:r w:rsidRPr="003C6BE2">
              <w:rPr>
                <w:b/>
                <w:sz w:val="28"/>
              </w:rPr>
              <w:t>TranType</w:t>
            </w:r>
            <w:proofErr w:type="spellEnd"/>
            <w:r w:rsidRPr="003C6BE2">
              <w:rPr>
                <w:b/>
                <w:sz w:val="28"/>
              </w:rPr>
              <w:t>=1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3C6BE2" w:rsidRDefault="008108D3" w:rsidP="003C6BE2">
            <w:pPr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跳转</w:t>
            </w:r>
            <w:r w:rsidR="003C6BE2" w:rsidRPr="003C6BE2">
              <w:rPr>
                <w:rFonts w:hint="eastAsia"/>
                <w:b/>
                <w:sz w:val="28"/>
              </w:rPr>
              <w:t>T</w:t>
            </w:r>
            <w:r w:rsidR="003C6BE2" w:rsidRPr="003C6BE2">
              <w:rPr>
                <w:b/>
                <w:sz w:val="28"/>
              </w:rPr>
              <w:t>ranChoiceUi_01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  <w:tr w:rsidR="000E7EE7" w:rsidRPr="000E7EE7" w:rsidTr="003C6BE2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3C6BE2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2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Default="008108D3" w:rsidP="003C6BE2">
            <w:pPr>
              <w:pStyle w:val="a3"/>
              <w:ind w:left="360" w:firstLine="562"/>
              <w:rPr>
                <w:b/>
                <w:sz w:val="28"/>
              </w:rPr>
            </w:pPr>
            <w:r>
              <w:rPr>
                <w:b/>
                <w:sz w:val="28"/>
              </w:rPr>
              <w:t>选择转账方式</w:t>
            </w:r>
            <w:r>
              <w:rPr>
                <w:b/>
                <w:sz w:val="28"/>
              </w:rPr>
              <w:t>2</w:t>
            </w:r>
          </w:p>
          <w:p w:rsidR="000E7EE7" w:rsidRPr="000E7EE7" w:rsidRDefault="003C6BE2" w:rsidP="003C6BE2">
            <w:pPr>
              <w:pStyle w:val="a3"/>
              <w:ind w:left="360" w:firstLine="562"/>
              <w:rPr>
                <w:rFonts w:hint="eastAsia"/>
                <w:b/>
                <w:sz w:val="28"/>
              </w:rPr>
            </w:pPr>
            <w:proofErr w:type="spellStart"/>
            <w:r w:rsidRPr="003C6BE2">
              <w:rPr>
                <w:b/>
                <w:sz w:val="28"/>
              </w:rPr>
              <w:t>TranType</w:t>
            </w:r>
            <w:proofErr w:type="spellEnd"/>
            <w:r w:rsidRPr="003C6BE2">
              <w:rPr>
                <w:b/>
                <w:sz w:val="28"/>
              </w:rPr>
              <w:t>=2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3C6BE2" w:rsidRDefault="008108D3" w:rsidP="003C6BE2">
            <w:pPr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跳转</w:t>
            </w:r>
            <w:r w:rsidR="003C6BE2" w:rsidRPr="003C6BE2">
              <w:rPr>
                <w:rFonts w:hint="eastAsia"/>
                <w:b/>
                <w:sz w:val="28"/>
              </w:rPr>
              <w:t>T</w:t>
            </w:r>
            <w:r w:rsidR="003C6BE2" w:rsidRPr="003C6BE2">
              <w:rPr>
                <w:b/>
                <w:sz w:val="28"/>
              </w:rPr>
              <w:t>ranChoiceU</w:t>
            </w:r>
            <w:r w:rsidR="003C6BE2" w:rsidRPr="003C6BE2">
              <w:rPr>
                <w:b/>
                <w:sz w:val="28"/>
              </w:rPr>
              <w:lastRenderedPageBreak/>
              <w:t>i_02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  <w:tr w:rsidR="000E7EE7" w:rsidRPr="000E7EE7" w:rsidTr="003C6BE2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3C6BE2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lastRenderedPageBreak/>
              <w:t>3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Default="008108D3" w:rsidP="003C6BE2">
            <w:pPr>
              <w:pStyle w:val="a3"/>
              <w:ind w:left="360" w:firstLine="562"/>
              <w:rPr>
                <w:b/>
                <w:sz w:val="28"/>
              </w:rPr>
            </w:pPr>
            <w:r>
              <w:rPr>
                <w:b/>
                <w:sz w:val="28"/>
              </w:rPr>
              <w:t>选择转账方式</w:t>
            </w:r>
            <w:r>
              <w:rPr>
                <w:b/>
                <w:sz w:val="28"/>
              </w:rPr>
              <w:t>3</w:t>
            </w:r>
          </w:p>
          <w:p w:rsidR="000E7EE7" w:rsidRPr="000E7EE7" w:rsidRDefault="003C6BE2" w:rsidP="003C6BE2">
            <w:pPr>
              <w:pStyle w:val="a3"/>
              <w:ind w:left="360" w:firstLine="562"/>
              <w:rPr>
                <w:b/>
                <w:sz w:val="28"/>
              </w:rPr>
            </w:pPr>
            <w:proofErr w:type="spellStart"/>
            <w:r w:rsidRPr="003C6BE2">
              <w:rPr>
                <w:b/>
                <w:sz w:val="28"/>
              </w:rPr>
              <w:t>TranType</w:t>
            </w:r>
            <w:proofErr w:type="spellEnd"/>
            <w:r w:rsidRPr="003C6BE2">
              <w:rPr>
                <w:b/>
                <w:sz w:val="28"/>
              </w:rPr>
              <w:t>=3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3C6BE2" w:rsidRDefault="008108D3" w:rsidP="003C6BE2">
            <w:pPr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跳转</w:t>
            </w:r>
            <w:r w:rsidR="003C6BE2" w:rsidRPr="003C6BE2">
              <w:rPr>
                <w:rFonts w:hint="eastAsia"/>
                <w:b/>
                <w:sz w:val="28"/>
              </w:rPr>
              <w:t>T</w:t>
            </w:r>
            <w:r w:rsidR="003C6BE2" w:rsidRPr="003C6BE2">
              <w:rPr>
                <w:b/>
                <w:sz w:val="28"/>
              </w:rPr>
              <w:t>ranChoiceUi_03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</w:tbl>
    <w:p w:rsidR="000E7EE7" w:rsidRDefault="000E7EE7" w:rsidP="00310F63">
      <w:pPr>
        <w:pStyle w:val="a3"/>
        <w:ind w:left="360" w:firstLineChars="0" w:firstLine="645"/>
        <w:rPr>
          <w:b/>
          <w:sz w:val="28"/>
        </w:rPr>
      </w:pPr>
    </w:p>
    <w:p w:rsidR="003C6BE2" w:rsidRDefault="003C6BE2" w:rsidP="00310F63">
      <w:pPr>
        <w:pStyle w:val="a3"/>
        <w:ind w:left="360" w:firstLineChars="0" w:firstLine="645"/>
        <w:rPr>
          <w:b/>
          <w:sz w:val="28"/>
        </w:rPr>
      </w:pPr>
    </w:p>
    <w:tbl>
      <w:tblPr>
        <w:tblW w:w="10107" w:type="dxa"/>
        <w:tblLayout w:type="fixed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282"/>
        <w:gridCol w:w="2677"/>
        <w:gridCol w:w="1134"/>
        <w:gridCol w:w="1701"/>
        <w:gridCol w:w="1560"/>
        <w:gridCol w:w="1753"/>
      </w:tblGrid>
      <w:tr w:rsidR="003C6BE2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被测试模块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D069E3" w:rsidP="00636A4A">
            <w:pPr>
              <w:pStyle w:val="a3"/>
              <w:ind w:left="360" w:firstLineChars="0" w:firstLine="0"/>
              <w:rPr>
                <w:b/>
                <w:sz w:val="28"/>
              </w:rPr>
            </w:pPr>
            <w:proofErr w:type="gramStart"/>
            <w:r w:rsidRPr="001952B6">
              <w:rPr>
                <w:rFonts w:hint="eastAsia"/>
                <w:b/>
                <w:sz w:val="28"/>
              </w:rPr>
              <w:t>确认余额</w:t>
            </w:r>
            <w:proofErr w:type="gramEnd"/>
            <w:r w:rsidRPr="001952B6">
              <w:rPr>
                <w:rFonts w:hint="eastAsia"/>
                <w:b/>
                <w:sz w:val="28"/>
              </w:rPr>
              <w:t>模块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创建人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jc w:val="center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王琦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创建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6111F5" w:rsidRDefault="003C6BE2" w:rsidP="006111F5">
            <w:pPr>
              <w:rPr>
                <w:b/>
                <w:sz w:val="28"/>
              </w:rPr>
            </w:pPr>
            <w:r w:rsidRPr="006111F5">
              <w:rPr>
                <w:b/>
                <w:sz w:val="28"/>
              </w:rPr>
              <w:t>2014.05.25</w:t>
            </w:r>
          </w:p>
        </w:tc>
      </w:tr>
      <w:tr w:rsidR="00D069E3" w:rsidRPr="000E7EE7" w:rsidTr="00A470BE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D069E3" w:rsidRDefault="00D069E3" w:rsidP="00D069E3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条件</w:t>
            </w:r>
          </w:p>
        </w:tc>
        <w:tc>
          <w:tcPr>
            <w:tcW w:w="8825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D069E3" w:rsidRDefault="00D069E3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账户当前余额为</w:t>
            </w:r>
            <w:r>
              <w:rPr>
                <w:b/>
                <w:sz w:val="28"/>
              </w:rPr>
              <w:t>10</w:t>
            </w:r>
            <w:r>
              <w:rPr>
                <w:b/>
                <w:sz w:val="28"/>
              </w:rPr>
              <w:t>元</w:t>
            </w:r>
          </w:p>
        </w:tc>
      </w:tr>
      <w:tr w:rsidR="003C6BE2" w:rsidRPr="003C6BE2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Default="003C6BE2" w:rsidP="00636A4A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</w:t>
            </w:r>
          </w:p>
          <w:p w:rsidR="003C6BE2" w:rsidRPr="000E7EE7" w:rsidRDefault="003C6BE2" w:rsidP="00636A4A">
            <w:pPr>
              <w:jc w:val="center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方法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Default="009F466C" w:rsidP="00636A4A">
            <w:pPr>
              <w:jc w:val="center"/>
              <w:rPr>
                <w:b/>
                <w:sz w:val="28"/>
              </w:rPr>
            </w:pPr>
            <w:proofErr w:type="spellStart"/>
            <w:r w:rsidRPr="009F466C">
              <w:rPr>
                <w:b/>
                <w:sz w:val="28"/>
              </w:rPr>
              <w:t>checkCount</w:t>
            </w:r>
            <w:proofErr w:type="spellEnd"/>
            <w:r w:rsidRPr="003C6BE2">
              <w:rPr>
                <w:b/>
                <w:sz w:val="28"/>
              </w:rPr>
              <w:t xml:space="preserve"> </w:t>
            </w:r>
            <w:r w:rsidR="003C6BE2" w:rsidRPr="003C6BE2">
              <w:rPr>
                <w:b/>
                <w:sz w:val="28"/>
              </w:rPr>
              <w:t>()</w:t>
            </w:r>
          </w:p>
          <w:p w:rsidR="003C6BE2" w:rsidRPr="003C6BE2" w:rsidRDefault="009F466C" w:rsidP="009F466C">
            <w:pPr>
              <w:jc w:val="center"/>
              <w:rPr>
                <w:rFonts w:hint="eastAsia"/>
                <w:b/>
                <w:sz w:val="28"/>
              </w:rPr>
            </w:pPr>
            <w:proofErr w:type="spellStart"/>
            <w:r w:rsidRPr="009F466C">
              <w:rPr>
                <w:b/>
                <w:sz w:val="28"/>
              </w:rPr>
              <w:t>getUserCount</w:t>
            </w:r>
            <w:proofErr w:type="spellEnd"/>
            <w:r>
              <w:rPr>
                <w:rFonts w:hint="eastAsia"/>
                <w:b/>
                <w:sz w:val="28"/>
              </w:rPr>
              <w:t>()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优先级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3C6BE2" w:rsidRDefault="003C6BE2" w:rsidP="00636A4A">
            <w:pPr>
              <w:jc w:val="center"/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1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6111F5" w:rsidRDefault="003C6BE2" w:rsidP="006111F5">
            <w:pPr>
              <w:rPr>
                <w:b/>
                <w:sz w:val="28"/>
              </w:rPr>
            </w:pPr>
            <w:r w:rsidRPr="006111F5">
              <w:rPr>
                <w:b/>
                <w:sz w:val="28"/>
              </w:rPr>
              <w:t>2015.05.26</w:t>
            </w:r>
          </w:p>
        </w:tc>
      </w:tr>
      <w:tr w:rsidR="003C6BE2" w:rsidRPr="000E7EE7" w:rsidTr="00636A4A">
        <w:trPr>
          <w:trHeight w:val="911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Default="003C6BE2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测试</w:t>
            </w:r>
          </w:p>
          <w:p w:rsidR="003C6BE2" w:rsidRPr="000E7EE7" w:rsidRDefault="003C6BE2" w:rsidP="00636A4A">
            <w:pPr>
              <w:ind w:firstLineChars="100" w:firstLine="281"/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用例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输入参数和数据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3C6BE2" w:rsidRDefault="003C6BE2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期望</w:t>
            </w:r>
          </w:p>
          <w:p w:rsidR="003C6BE2" w:rsidRPr="003C6BE2" w:rsidRDefault="003C6BE2" w:rsidP="00636A4A">
            <w:pPr>
              <w:rPr>
                <w:rFonts w:hint="eastAsia"/>
                <w:b/>
                <w:sz w:val="28"/>
              </w:rPr>
            </w:pPr>
            <w:r w:rsidRPr="003C6BE2">
              <w:rPr>
                <w:b/>
                <w:sz w:val="28"/>
              </w:rPr>
              <w:t>结果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Default="003C6BE2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实际</w:t>
            </w:r>
          </w:p>
          <w:p w:rsidR="003C6BE2" w:rsidRPr="003C6BE2" w:rsidRDefault="003C6BE2" w:rsidP="00636A4A">
            <w:pPr>
              <w:ind w:firstLineChars="100" w:firstLine="281"/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情况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3C6BE2" w:rsidRDefault="003C6BE2" w:rsidP="00636A4A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</w:t>
            </w:r>
          </w:p>
          <w:p w:rsidR="003C6BE2" w:rsidRPr="003C6BE2" w:rsidRDefault="003C6BE2" w:rsidP="00636A4A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状态</w:t>
            </w:r>
          </w:p>
        </w:tc>
      </w:tr>
      <w:tr w:rsidR="003C6BE2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1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73009" w:rsidRPr="00D73009" w:rsidRDefault="00D73009" w:rsidP="0044026E">
            <w:pPr>
              <w:ind w:firstLineChars="149" w:firstLine="419"/>
              <w:rPr>
                <w:rFonts w:hint="eastAsia"/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 w:rsidRPr="00D73009">
              <w:rPr>
                <w:b/>
                <w:sz w:val="28"/>
              </w:rPr>
              <w:t>15</w:t>
            </w:r>
            <w:r w:rsidRPr="00D73009">
              <w:rPr>
                <w:b/>
                <w:sz w:val="28"/>
              </w:rPr>
              <w:t>元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Default="00142F57" w:rsidP="00142F57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转账失败</w:t>
            </w:r>
          </w:p>
          <w:p w:rsidR="00142F57" w:rsidRPr="003C6BE2" w:rsidRDefault="004D11AA" w:rsidP="004D11AA">
            <w:pPr>
              <w:ind w:leftChars="100" w:left="210"/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重新输入转账金额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  <w:tr w:rsidR="003C6BE2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2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142F57" w:rsidRDefault="00142F57" w:rsidP="0044026E">
            <w:pPr>
              <w:ind w:firstLineChars="149" w:firstLine="419"/>
              <w:rPr>
                <w:rFonts w:hint="eastAsia"/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 w:rsidR="0044026E">
              <w:rPr>
                <w:b/>
                <w:sz w:val="28"/>
              </w:rPr>
              <w:t>0</w:t>
            </w:r>
            <w:r w:rsidRPr="00D73009">
              <w:rPr>
                <w:b/>
                <w:sz w:val="28"/>
              </w:rPr>
              <w:t>元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3C6BE2" w:rsidRDefault="009F466C" w:rsidP="009F466C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转账成功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  <w:tr w:rsidR="003C6BE2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3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9F466C" w:rsidRDefault="009F466C" w:rsidP="009F466C">
            <w:pPr>
              <w:ind w:firstLineChars="149" w:firstLine="419"/>
              <w:rPr>
                <w:rFonts w:hint="eastAsia"/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>
              <w:rPr>
                <w:b/>
                <w:sz w:val="28"/>
              </w:rPr>
              <w:t>8</w:t>
            </w:r>
            <w:r>
              <w:rPr>
                <w:b/>
                <w:sz w:val="28"/>
              </w:rPr>
              <w:t>元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3C6BE2" w:rsidRDefault="009F466C" w:rsidP="009F466C">
            <w:pPr>
              <w:jc w:val="center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转账成功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</w:tbl>
    <w:p w:rsidR="003C6BE2" w:rsidRDefault="003C6BE2" w:rsidP="00310F63">
      <w:pPr>
        <w:pStyle w:val="a3"/>
        <w:ind w:left="360" w:firstLineChars="0" w:firstLine="645"/>
        <w:rPr>
          <w:b/>
          <w:sz w:val="28"/>
        </w:rPr>
      </w:pPr>
    </w:p>
    <w:tbl>
      <w:tblPr>
        <w:tblW w:w="10107" w:type="dxa"/>
        <w:tblLayout w:type="fixed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282"/>
        <w:gridCol w:w="2677"/>
        <w:gridCol w:w="1134"/>
        <w:gridCol w:w="1701"/>
        <w:gridCol w:w="1560"/>
        <w:gridCol w:w="1753"/>
      </w:tblGrid>
      <w:tr w:rsidR="00FB11E5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被测试模块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Chars="0" w:firstLine="0"/>
              <w:rPr>
                <w:b/>
                <w:sz w:val="28"/>
              </w:rPr>
            </w:pPr>
            <w:r>
              <w:rPr>
                <w:b/>
                <w:sz w:val="28"/>
              </w:rPr>
              <w:t>支付密码确认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创建人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jc w:val="center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王琦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创建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6111F5" w:rsidRDefault="00FB11E5" w:rsidP="00636A4A">
            <w:pPr>
              <w:rPr>
                <w:b/>
                <w:sz w:val="28"/>
              </w:rPr>
            </w:pPr>
            <w:r w:rsidRPr="006111F5">
              <w:rPr>
                <w:b/>
                <w:sz w:val="28"/>
              </w:rPr>
              <w:t>2014.05.25</w:t>
            </w:r>
          </w:p>
        </w:tc>
      </w:tr>
      <w:tr w:rsidR="00FB11E5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B11E5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lastRenderedPageBreak/>
              <w:t>条件</w:t>
            </w:r>
          </w:p>
        </w:tc>
        <w:tc>
          <w:tcPr>
            <w:tcW w:w="8825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B11E5" w:rsidRDefault="00FB11E5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当前账户支付密码为：</w:t>
            </w:r>
            <w:r>
              <w:rPr>
                <w:rFonts w:hint="eastAsia"/>
                <w:b/>
                <w:sz w:val="28"/>
              </w:rPr>
              <w:t>123456</w:t>
            </w:r>
          </w:p>
          <w:p w:rsidR="00FB11E5" w:rsidRDefault="00FB11E5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当前账户余额：</w:t>
            </w:r>
            <w:r>
              <w:rPr>
                <w:b/>
                <w:sz w:val="28"/>
              </w:rPr>
              <w:t>15</w:t>
            </w:r>
            <w:r>
              <w:rPr>
                <w:b/>
                <w:sz w:val="28"/>
              </w:rPr>
              <w:t>元</w:t>
            </w:r>
          </w:p>
        </w:tc>
      </w:tr>
      <w:tr w:rsidR="00FB11E5" w:rsidRPr="003C6BE2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</w:t>
            </w:r>
          </w:p>
          <w:p w:rsidR="00FB11E5" w:rsidRPr="000E7EE7" w:rsidRDefault="00FB11E5" w:rsidP="00636A4A">
            <w:pPr>
              <w:jc w:val="center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方法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EE0F84" w:rsidRDefault="00EE0F84" w:rsidP="00EE0F84">
            <w:pPr>
              <w:ind w:firstLineChars="100" w:firstLine="281"/>
              <w:rPr>
                <w:b/>
                <w:sz w:val="28"/>
              </w:rPr>
            </w:pPr>
            <w:proofErr w:type="spellStart"/>
            <w:r w:rsidRPr="00A5525E">
              <w:rPr>
                <w:b/>
                <w:sz w:val="28"/>
              </w:rPr>
              <w:t>checkPayPsw</w:t>
            </w:r>
            <w:proofErr w:type="spellEnd"/>
            <w:r>
              <w:rPr>
                <w:rFonts w:hint="eastAsia"/>
                <w:b/>
                <w:sz w:val="28"/>
              </w:rPr>
              <w:t xml:space="preserve"> ()</w:t>
            </w:r>
          </w:p>
          <w:p w:rsidR="00EE0F84" w:rsidRPr="003C6BE2" w:rsidRDefault="00EE0F84" w:rsidP="00EE0F84">
            <w:pPr>
              <w:jc w:val="center"/>
              <w:rPr>
                <w:rFonts w:hint="eastAsia"/>
                <w:b/>
                <w:sz w:val="28"/>
              </w:rPr>
            </w:pPr>
            <w:proofErr w:type="spellStart"/>
            <w:r w:rsidRPr="00A5525E">
              <w:rPr>
                <w:b/>
                <w:sz w:val="28"/>
              </w:rPr>
              <w:t>checkPayPsw</w:t>
            </w:r>
            <w:proofErr w:type="spellEnd"/>
            <w:r w:rsidRPr="00A5525E">
              <w:rPr>
                <w:b/>
                <w:sz w:val="28"/>
              </w:rPr>
              <w:t>()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优先级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3C6BE2" w:rsidRDefault="00FB11E5" w:rsidP="00636A4A">
            <w:pPr>
              <w:jc w:val="center"/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1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6111F5" w:rsidRDefault="00FB11E5" w:rsidP="00636A4A">
            <w:pPr>
              <w:rPr>
                <w:b/>
                <w:sz w:val="28"/>
              </w:rPr>
            </w:pPr>
            <w:r w:rsidRPr="006111F5">
              <w:rPr>
                <w:b/>
                <w:sz w:val="28"/>
              </w:rPr>
              <w:t>2015.05.26</w:t>
            </w:r>
          </w:p>
        </w:tc>
      </w:tr>
      <w:tr w:rsidR="00FB11E5" w:rsidRPr="000E7EE7" w:rsidTr="00636A4A">
        <w:trPr>
          <w:trHeight w:val="911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测试</w:t>
            </w:r>
          </w:p>
          <w:p w:rsidR="00FB11E5" w:rsidRPr="000E7EE7" w:rsidRDefault="00FB11E5" w:rsidP="00636A4A">
            <w:pPr>
              <w:ind w:firstLineChars="100" w:firstLine="281"/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用例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输入参数和数据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3C6BE2" w:rsidRDefault="00FB11E5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期望</w:t>
            </w:r>
          </w:p>
          <w:p w:rsidR="00FB11E5" w:rsidRPr="003C6BE2" w:rsidRDefault="00FB11E5" w:rsidP="00636A4A">
            <w:pPr>
              <w:rPr>
                <w:rFonts w:hint="eastAsia"/>
                <w:b/>
                <w:sz w:val="28"/>
              </w:rPr>
            </w:pPr>
            <w:r w:rsidRPr="003C6BE2">
              <w:rPr>
                <w:b/>
                <w:sz w:val="28"/>
              </w:rPr>
              <w:t>结果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实际</w:t>
            </w:r>
          </w:p>
          <w:p w:rsidR="00FB11E5" w:rsidRPr="003C6BE2" w:rsidRDefault="00FB11E5" w:rsidP="00636A4A">
            <w:pPr>
              <w:ind w:firstLineChars="100" w:firstLine="281"/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情况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3C6BE2" w:rsidRDefault="00FB11E5" w:rsidP="00636A4A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</w:t>
            </w:r>
          </w:p>
          <w:p w:rsidR="00FB11E5" w:rsidRPr="003C6BE2" w:rsidRDefault="00FB11E5" w:rsidP="00636A4A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状态</w:t>
            </w:r>
          </w:p>
        </w:tc>
      </w:tr>
      <w:tr w:rsidR="00FB11E5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1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ind w:firstLineChars="149" w:firstLine="419"/>
              <w:rPr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>
              <w:rPr>
                <w:b/>
                <w:sz w:val="28"/>
              </w:rPr>
              <w:t>10</w:t>
            </w:r>
            <w:r w:rsidRPr="00D73009">
              <w:rPr>
                <w:b/>
                <w:sz w:val="28"/>
              </w:rPr>
              <w:t>元</w:t>
            </w:r>
          </w:p>
          <w:p w:rsidR="00FB11E5" w:rsidRDefault="00FB11E5" w:rsidP="00636A4A">
            <w:pPr>
              <w:ind w:firstLineChars="149" w:firstLine="41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 xml:space="preserve"> </w:t>
            </w: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654321</w:t>
            </w:r>
          </w:p>
          <w:p w:rsidR="00FB11E5" w:rsidRDefault="00FB11E5" w:rsidP="00636A4A">
            <w:pPr>
              <w:ind w:firstLineChars="200" w:firstLine="562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654321</w:t>
            </w:r>
          </w:p>
          <w:p w:rsidR="00FB11E5" w:rsidRPr="00D73009" w:rsidRDefault="00FB11E5" w:rsidP="00636A4A">
            <w:pPr>
              <w:ind w:firstLineChars="200" w:firstLine="562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654321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第一次：</w:t>
            </w:r>
          </w:p>
          <w:p w:rsidR="00FB11E5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支付失败</w:t>
            </w:r>
          </w:p>
          <w:p w:rsidR="00FB11E5" w:rsidRDefault="00FB11E5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第二次：</w:t>
            </w:r>
          </w:p>
          <w:p w:rsidR="00FB11E5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支付失败</w:t>
            </w:r>
          </w:p>
          <w:p w:rsidR="00FB11E5" w:rsidRDefault="00FB11E5" w:rsidP="00636A4A">
            <w:pPr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第三次：</w:t>
            </w:r>
          </w:p>
          <w:p w:rsidR="00FB11E5" w:rsidRPr="003C6BE2" w:rsidRDefault="00FB11E5" w:rsidP="00636A4A">
            <w:pPr>
              <w:ind w:firstLineChars="100" w:firstLine="281"/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退出转账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  <w:tr w:rsidR="00FB11E5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2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ind w:firstLineChars="149" w:firstLine="419"/>
              <w:rPr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>
              <w:rPr>
                <w:b/>
                <w:sz w:val="28"/>
              </w:rPr>
              <w:t>10</w:t>
            </w:r>
            <w:r w:rsidRPr="00D73009">
              <w:rPr>
                <w:b/>
                <w:sz w:val="28"/>
              </w:rPr>
              <w:t>元</w:t>
            </w:r>
          </w:p>
          <w:p w:rsidR="00FB11E5" w:rsidRDefault="00FB11E5" w:rsidP="00636A4A">
            <w:pPr>
              <w:ind w:firstLineChars="149" w:firstLine="41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 xml:space="preserve"> </w:t>
            </w: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654321</w:t>
            </w:r>
          </w:p>
          <w:p w:rsidR="00FB11E5" w:rsidRDefault="00FB11E5" w:rsidP="00636A4A">
            <w:pPr>
              <w:ind w:firstLineChars="200" w:firstLine="562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654321</w:t>
            </w:r>
          </w:p>
          <w:p w:rsidR="00FB11E5" w:rsidRPr="00142F57" w:rsidRDefault="00FB11E5" w:rsidP="00636A4A">
            <w:pPr>
              <w:ind w:firstLineChars="200" w:firstLine="562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123456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第一次：</w:t>
            </w:r>
          </w:p>
          <w:p w:rsidR="00FB11E5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支付失败</w:t>
            </w:r>
          </w:p>
          <w:p w:rsidR="00FB11E5" w:rsidRDefault="00FB11E5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第二次：</w:t>
            </w:r>
          </w:p>
          <w:p w:rsidR="00FB11E5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支付失败</w:t>
            </w:r>
          </w:p>
          <w:p w:rsidR="00FB11E5" w:rsidRDefault="00FB11E5" w:rsidP="00636A4A">
            <w:pPr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第三次：</w:t>
            </w:r>
          </w:p>
          <w:p w:rsidR="00FB11E5" w:rsidRPr="003C6BE2" w:rsidRDefault="00FB11E5" w:rsidP="00636A4A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转账成功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  <w:tr w:rsidR="00FB11E5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3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ind w:firstLineChars="149" w:firstLine="419"/>
              <w:rPr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>
              <w:rPr>
                <w:b/>
                <w:sz w:val="28"/>
              </w:rPr>
              <w:t>10</w:t>
            </w:r>
            <w:r w:rsidRPr="00D73009">
              <w:rPr>
                <w:b/>
                <w:sz w:val="28"/>
              </w:rPr>
              <w:t>元</w:t>
            </w:r>
          </w:p>
          <w:p w:rsidR="00FB11E5" w:rsidRDefault="00FB11E5" w:rsidP="00636A4A">
            <w:pPr>
              <w:ind w:firstLineChars="149" w:firstLine="41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 xml:space="preserve"> </w:t>
            </w: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123456</w:t>
            </w:r>
          </w:p>
          <w:p w:rsidR="00FB11E5" w:rsidRPr="009F466C" w:rsidRDefault="00FB11E5" w:rsidP="00636A4A">
            <w:pPr>
              <w:ind w:firstLineChars="149" w:firstLine="419"/>
              <w:rPr>
                <w:rFonts w:hint="eastAsia"/>
                <w:b/>
                <w:sz w:val="28"/>
              </w:rPr>
            </w:pP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3C6BE2" w:rsidRDefault="00FB11E5" w:rsidP="00636A4A">
            <w:pPr>
              <w:jc w:val="center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转账成功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</w:tbl>
    <w:p w:rsidR="00FB11E5" w:rsidRDefault="00FB11E5" w:rsidP="00310F63">
      <w:pPr>
        <w:pStyle w:val="a3"/>
        <w:ind w:left="360" w:firstLineChars="0" w:firstLine="645"/>
        <w:rPr>
          <w:b/>
          <w:sz w:val="28"/>
        </w:rPr>
      </w:pPr>
    </w:p>
    <w:p w:rsidR="00FB11E5" w:rsidRDefault="00FB11E5" w:rsidP="00310F63">
      <w:pPr>
        <w:pStyle w:val="a3"/>
        <w:ind w:left="360" w:firstLineChars="0" w:firstLine="645"/>
        <w:rPr>
          <w:rFonts w:hint="eastAsia"/>
          <w:b/>
          <w:sz w:val="28"/>
        </w:rPr>
      </w:pPr>
    </w:p>
    <w:tbl>
      <w:tblPr>
        <w:tblW w:w="10107" w:type="dxa"/>
        <w:tblLayout w:type="fixed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282"/>
        <w:gridCol w:w="2677"/>
        <w:gridCol w:w="1134"/>
        <w:gridCol w:w="1701"/>
        <w:gridCol w:w="1560"/>
        <w:gridCol w:w="1753"/>
      </w:tblGrid>
      <w:tr w:rsidR="008108D3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被测试模块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C640FF" w:rsidP="00C640FF">
            <w:pPr>
              <w:pStyle w:val="a3"/>
              <w:ind w:left="360" w:firstLineChars="0" w:firstLine="0"/>
              <w:rPr>
                <w:rFonts w:hint="eastAsia"/>
                <w:b/>
                <w:sz w:val="28"/>
              </w:rPr>
            </w:pPr>
            <w:proofErr w:type="gramStart"/>
            <w:r>
              <w:rPr>
                <w:b/>
                <w:sz w:val="28"/>
              </w:rPr>
              <w:t>更改余额</w:t>
            </w:r>
            <w:proofErr w:type="gramEnd"/>
            <w:r>
              <w:rPr>
                <w:b/>
                <w:sz w:val="28"/>
              </w:rPr>
              <w:t>模块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创建人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jc w:val="center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王琦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创建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6111F5" w:rsidRDefault="008108D3" w:rsidP="00636A4A">
            <w:pPr>
              <w:rPr>
                <w:b/>
                <w:sz w:val="28"/>
              </w:rPr>
            </w:pPr>
            <w:r w:rsidRPr="006111F5">
              <w:rPr>
                <w:b/>
                <w:sz w:val="28"/>
              </w:rPr>
              <w:t>2014.05.25</w:t>
            </w:r>
          </w:p>
        </w:tc>
      </w:tr>
      <w:tr w:rsidR="008108D3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108D3" w:rsidRDefault="008108D3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条件</w:t>
            </w:r>
          </w:p>
        </w:tc>
        <w:tc>
          <w:tcPr>
            <w:tcW w:w="8825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108D3" w:rsidRDefault="0044026E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当前账户支付密码为：</w:t>
            </w:r>
            <w:r>
              <w:rPr>
                <w:rFonts w:hint="eastAsia"/>
                <w:b/>
                <w:sz w:val="28"/>
              </w:rPr>
              <w:t>123456</w:t>
            </w:r>
          </w:p>
          <w:p w:rsidR="004B25B3" w:rsidRDefault="004B25B3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当前账户余额：</w:t>
            </w:r>
            <w:r>
              <w:rPr>
                <w:b/>
                <w:sz w:val="28"/>
              </w:rPr>
              <w:t>15</w:t>
            </w:r>
            <w:r>
              <w:rPr>
                <w:b/>
                <w:sz w:val="28"/>
              </w:rPr>
              <w:t>元</w:t>
            </w:r>
          </w:p>
          <w:p w:rsidR="00350F91" w:rsidRDefault="00350F91" w:rsidP="00636A4A">
            <w:pPr>
              <w:pStyle w:val="a3"/>
              <w:ind w:left="360" w:firstLine="562"/>
              <w:jc w:val="center"/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获取数据库的控制权限</w:t>
            </w:r>
          </w:p>
        </w:tc>
      </w:tr>
      <w:tr w:rsidR="008108D3" w:rsidRPr="003C6BE2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Default="008108D3" w:rsidP="00636A4A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</w:t>
            </w:r>
          </w:p>
          <w:p w:rsidR="008108D3" w:rsidRPr="000E7EE7" w:rsidRDefault="008108D3" w:rsidP="00636A4A">
            <w:pPr>
              <w:jc w:val="center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方法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EE0F84" w:rsidRDefault="00EE0F84" w:rsidP="00EE0F84">
            <w:pPr>
              <w:jc w:val="center"/>
              <w:rPr>
                <w:b/>
                <w:sz w:val="28"/>
              </w:rPr>
            </w:pPr>
            <w:proofErr w:type="spellStart"/>
            <w:r w:rsidRPr="00A5525E">
              <w:rPr>
                <w:b/>
                <w:sz w:val="28"/>
              </w:rPr>
              <w:t>changeUserCount</w:t>
            </w:r>
            <w:proofErr w:type="spellEnd"/>
            <w:r w:rsidRPr="003C6BE2">
              <w:rPr>
                <w:b/>
                <w:sz w:val="28"/>
              </w:rPr>
              <w:t xml:space="preserve"> ()</w:t>
            </w:r>
          </w:p>
          <w:p w:rsidR="00A5525E" w:rsidRPr="003C6BE2" w:rsidRDefault="00EE0F84" w:rsidP="00EE0F84">
            <w:pPr>
              <w:jc w:val="center"/>
              <w:rPr>
                <w:rFonts w:hint="eastAsia"/>
                <w:b/>
                <w:sz w:val="28"/>
              </w:rPr>
            </w:pPr>
            <w:r w:rsidRPr="00A5525E">
              <w:rPr>
                <w:b/>
                <w:sz w:val="28"/>
              </w:rPr>
              <w:t>showChecKResult()</w:t>
            </w:r>
            <w:bookmarkStart w:id="0" w:name="_GoBack"/>
            <w:bookmarkEnd w:id="0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优先级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3C6BE2" w:rsidRDefault="008108D3" w:rsidP="00636A4A">
            <w:pPr>
              <w:jc w:val="center"/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1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6111F5" w:rsidRDefault="008108D3" w:rsidP="00636A4A">
            <w:pPr>
              <w:rPr>
                <w:b/>
                <w:sz w:val="28"/>
              </w:rPr>
            </w:pPr>
            <w:r w:rsidRPr="006111F5">
              <w:rPr>
                <w:b/>
                <w:sz w:val="28"/>
              </w:rPr>
              <w:t>2015.05.26</w:t>
            </w:r>
          </w:p>
        </w:tc>
      </w:tr>
      <w:tr w:rsidR="008108D3" w:rsidRPr="000E7EE7" w:rsidTr="00636A4A">
        <w:trPr>
          <w:trHeight w:val="911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Default="008108D3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测试</w:t>
            </w:r>
          </w:p>
          <w:p w:rsidR="008108D3" w:rsidRPr="000E7EE7" w:rsidRDefault="008108D3" w:rsidP="00636A4A">
            <w:pPr>
              <w:ind w:firstLineChars="100" w:firstLine="281"/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用例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pStyle w:val="a3"/>
              <w:ind w:left="360" w:firstLine="562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输入参数和数据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3C6BE2" w:rsidRDefault="008108D3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期望</w:t>
            </w:r>
          </w:p>
          <w:p w:rsidR="008108D3" w:rsidRPr="003C6BE2" w:rsidRDefault="008108D3" w:rsidP="00636A4A">
            <w:pPr>
              <w:rPr>
                <w:rFonts w:hint="eastAsia"/>
                <w:b/>
                <w:sz w:val="28"/>
              </w:rPr>
            </w:pPr>
            <w:r w:rsidRPr="003C6BE2">
              <w:rPr>
                <w:b/>
                <w:sz w:val="28"/>
              </w:rPr>
              <w:t>结果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Default="008108D3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实际</w:t>
            </w:r>
          </w:p>
          <w:p w:rsidR="008108D3" w:rsidRPr="003C6BE2" w:rsidRDefault="008108D3" w:rsidP="00636A4A">
            <w:pPr>
              <w:ind w:firstLineChars="100" w:firstLine="281"/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情况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3C6BE2" w:rsidRDefault="008108D3" w:rsidP="00636A4A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</w:t>
            </w:r>
          </w:p>
          <w:p w:rsidR="008108D3" w:rsidRPr="003C6BE2" w:rsidRDefault="008108D3" w:rsidP="00636A4A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状态</w:t>
            </w:r>
          </w:p>
        </w:tc>
      </w:tr>
      <w:tr w:rsidR="008108D3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1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B212B" w:rsidRDefault="000B212B" w:rsidP="00636A4A">
            <w:pPr>
              <w:ind w:firstLineChars="149" w:firstLine="419"/>
              <w:rPr>
                <w:b/>
                <w:sz w:val="28"/>
              </w:rPr>
            </w:pPr>
            <w:r>
              <w:rPr>
                <w:b/>
                <w:sz w:val="28"/>
              </w:rPr>
              <w:t>选择转向指定账户：</w:t>
            </w:r>
          </w:p>
          <w:p w:rsidR="000B212B" w:rsidRDefault="000B212B" w:rsidP="00636A4A">
            <w:pPr>
              <w:ind w:firstLineChars="149" w:firstLine="419"/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wq752848967</w:t>
            </w:r>
          </w:p>
          <w:p w:rsidR="000B212B" w:rsidRDefault="008108D3" w:rsidP="000B212B">
            <w:pPr>
              <w:ind w:firstLineChars="149" w:firstLine="419"/>
              <w:rPr>
                <w:rFonts w:hint="eastAsia"/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 w:rsidR="004D11AA">
              <w:rPr>
                <w:b/>
                <w:sz w:val="28"/>
              </w:rPr>
              <w:t>10</w:t>
            </w:r>
            <w:r w:rsidRPr="00D73009">
              <w:rPr>
                <w:b/>
                <w:sz w:val="28"/>
              </w:rPr>
              <w:t>元</w:t>
            </w:r>
          </w:p>
          <w:p w:rsidR="004D11AA" w:rsidRDefault="004D11AA" w:rsidP="00350F91">
            <w:pPr>
              <w:ind w:firstLineChars="149" w:firstLine="41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支付密码：</w:t>
            </w:r>
            <w:r w:rsidR="00350F91">
              <w:rPr>
                <w:rFonts w:hint="eastAsia"/>
                <w:b/>
                <w:sz w:val="28"/>
              </w:rPr>
              <w:t>123456</w:t>
            </w:r>
          </w:p>
          <w:p w:rsidR="00350F91" w:rsidRPr="00D73009" w:rsidRDefault="00350F91" w:rsidP="00350F91">
            <w:pPr>
              <w:ind w:firstLineChars="149" w:firstLine="419"/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关闭数据库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3C6BE2" w:rsidRDefault="000B212B" w:rsidP="00636A4A">
            <w:pPr>
              <w:ind w:firstLineChars="100" w:firstLine="281"/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弹出转账失败对话框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  <w:tr w:rsidR="008108D3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2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B212B" w:rsidRDefault="000B212B" w:rsidP="000B212B">
            <w:pPr>
              <w:ind w:firstLineChars="149" w:firstLine="419"/>
              <w:rPr>
                <w:b/>
                <w:sz w:val="28"/>
              </w:rPr>
            </w:pPr>
            <w:r>
              <w:rPr>
                <w:b/>
                <w:sz w:val="28"/>
              </w:rPr>
              <w:t>选择转向指定账户：</w:t>
            </w:r>
          </w:p>
          <w:p w:rsidR="000B212B" w:rsidRDefault="000B212B" w:rsidP="000B212B">
            <w:pPr>
              <w:ind w:firstLineChars="149" w:firstLine="419"/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wq752848967</w:t>
            </w:r>
          </w:p>
          <w:p w:rsidR="000B212B" w:rsidRDefault="000B212B" w:rsidP="000B212B">
            <w:pPr>
              <w:ind w:firstLineChars="149" w:firstLine="419"/>
              <w:rPr>
                <w:rFonts w:hint="eastAsia"/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>
              <w:rPr>
                <w:b/>
                <w:sz w:val="28"/>
              </w:rPr>
              <w:t>10</w:t>
            </w:r>
            <w:r w:rsidRPr="00D73009">
              <w:rPr>
                <w:b/>
                <w:sz w:val="28"/>
              </w:rPr>
              <w:t>元</w:t>
            </w:r>
          </w:p>
          <w:p w:rsidR="000B212B" w:rsidRDefault="000B212B" w:rsidP="000B212B">
            <w:pPr>
              <w:ind w:firstLineChars="149" w:firstLine="41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123456</w:t>
            </w:r>
          </w:p>
          <w:p w:rsidR="008108D3" w:rsidRPr="00142F57" w:rsidRDefault="000B212B" w:rsidP="000B212B">
            <w:pPr>
              <w:ind w:firstLineChars="200" w:firstLine="562"/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关闭数据库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3C6BE2" w:rsidRDefault="000B212B" w:rsidP="00636A4A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弹出转账</w:t>
            </w:r>
            <w:r>
              <w:rPr>
                <w:b/>
                <w:sz w:val="28"/>
              </w:rPr>
              <w:t>成功</w:t>
            </w:r>
            <w:r>
              <w:rPr>
                <w:b/>
                <w:sz w:val="28"/>
              </w:rPr>
              <w:t>对话框</w:t>
            </w:r>
            <w:r>
              <w:rPr>
                <w:b/>
                <w:sz w:val="28"/>
              </w:rPr>
              <w:t>、显示账户余额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</w:tbl>
    <w:p w:rsidR="007F3B78" w:rsidRDefault="007F3B78" w:rsidP="00310F63">
      <w:pPr>
        <w:pStyle w:val="a3"/>
        <w:ind w:left="360" w:firstLineChars="0" w:firstLine="645"/>
        <w:rPr>
          <w:b/>
          <w:sz w:val="28"/>
        </w:rPr>
      </w:pPr>
    </w:p>
    <w:p w:rsidR="007F3B78" w:rsidRDefault="007F3B78" w:rsidP="00310F63">
      <w:pPr>
        <w:pStyle w:val="a3"/>
        <w:ind w:left="360" w:firstLineChars="0" w:firstLine="645"/>
        <w:rPr>
          <w:b/>
          <w:sz w:val="28"/>
        </w:rPr>
      </w:pPr>
    </w:p>
    <w:p w:rsidR="007F3B78" w:rsidRDefault="007F3B78" w:rsidP="00310F63">
      <w:pPr>
        <w:pStyle w:val="a3"/>
        <w:ind w:left="360" w:firstLineChars="0" w:firstLine="645"/>
        <w:rPr>
          <w:b/>
          <w:sz w:val="28"/>
        </w:rPr>
      </w:pPr>
    </w:p>
    <w:p w:rsidR="00350F91" w:rsidRDefault="00350F91" w:rsidP="00310F63">
      <w:pPr>
        <w:pStyle w:val="a3"/>
        <w:ind w:left="360" w:firstLineChars="0" w:firstLine="645"/>
        <w:rPr>
          <w:b/>
          <w:sz w:val="28"/>
        </w:rPr>
      </w:pPr>
    </w:p>
    <w:p w:rsidR="00350F91" w:rsidRDefault="00350F91" w:rsidP="00310F63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t>界面输入参数测试：</w:t>
      </w:r>
    </w:p>
    <w:p w:rsidR="00350F91" w:rsidRPr="000E7EE7" w:rsidRDefault="00350F91" w:rsidP="00310F63">
      <w:pPr>
        <w:pStyle w:val="a3"/>
        <w:ind w:left="360" w:firstLineChars="0" w:firstLine="645"/>
        <w:rPr>
          <w:rFonts w:hint="eastAsia"/>
          <w:b/>
          <w:sz w:val="28"/>
        </w:rPr>
      </w:pPr>
      <w:r>
        <w:rPr>
          <w:b/>
          <w:sz w:val="28"/>
        </w:rPr>
        <w:t>边界测试：</w:t>
      </w:r>
    </w:p>
    <w:p w:rsidR="00D1475D" w:rsidRPr="000E7EE7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b/>
          <w:sz w:val="28"/>
        </w:rPr>
        <w:t>测试用例执行：</w:t>
      </w:r>
    </w:p>
    <w:p w:rsidR="00D1475D" w:rsidRPr="000E7EE7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b/>
          <w:sz w:val="28"/>
        </w:rPr>
        <w:t>缺陷统计：</w:t>
      </w:r>
    </w:p>
    <w:p w:rsidR="00D1475D" w:rsidRPr="000E7EE7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b/>
          <w:sz w:val="28"/>
        </w:rPr>
        <w:t>测试结论及其建议：</w:t>
      </w:r>
    </w:p>
    <w:p w:rsidR="00D1475D" w:rsidRPr="000E7EE7" w:rsidRDefault="00D1475D" w:rsidP="00D1475D">
      <w:pPr>
        <w:pStyle w:val="a3"/>
        <w:ind w:left="360" w:firstLineChars="0" w:firstLine="0"/>
        <w:rPr>
          <w:rFonts w:hint="eastAsia"/>
          <w:b/>
          <w:sz w:val="22"/>
        </w:rPr>
      </w:pPr>
    </w:p>
    <w:sectPr w:rsidR="00D1475D" w:rsidRPr="000E7EE7" w:rsidSect="000E7EE7">
      <w:pgSz w:w="11906" w:h="16838"/>
      <w:pgMar w:top="1440" w:right="851" w:bottom="1440" w:left="851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ZapfDingbats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77926FF"/>
    <w:multiLevelType w:val="hybridMultilevel"/>
    <w:tmpl w:val="2A30F740"/>
    <w:lvl w:ilvl="0" w:tplc="EDA8E1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A14581B"/>
    <w:multiLevelType w:val="hybridMultilevel"/>
    <w:tmpl w:val="BDC0234E"/>
    <w:lvl w:ilvl="0" w:tplc="D96C8B22">
      <w:start w:val="1"/>
      <w:numFmt w:val="bullet"/>
      <w:lvlText w:val="m"/>
      <w:lvlJc w:val="left"/>
      <w:pPr>
        <w:tabs>
          <w:tab w:val="num" w:pos="720"/>
        </w:tabs>
        <w:ind w:left="720" w:hanging="360"/>
      </w:pPr>
      <w:rPr>
        <w:rFonts w:ascii="ZapfDingbats" w:hAnsi="ZapfDingbats" w:hint="default"/>
      </w:rPr>
    </w:lvl>
    <w:lvl w:ilvl="1" w:tplc="18802A84">
      <w:start w:val="1"/>
      <w:numFmt w:val="bullet"/>
      <w:lvlText w:val="m"/>
      <w:lvlJc w:val="left"/>
      <w:pPr>
        <w:tabs>
          <w:tab w:val="num" w:pos="1440"/>
        </w:tabs>
        <w:ind w:left="1440" w:hanging="360"/>
      </w:pPr>
      <w:rPr>
        <w:rFonts w:ascii="ZapfDingbats" w:hAnsi="ZapfDingbats" w:hint="default"/>
      </w:rPr>
    </w:lvl>
    <w:lvl w:ilvl="2" w:tplc="5DE208DE" w:tentative="1">
      <w:start w:val="1"/>
      <w:numFmt w:val="bullet"/>
      <w:lvlText w:val="m"/>
      <w:lvlJc w:val="left"/>
      <w:pPr>
        <w:tabs>
          <w:tab w:val="num" w:pos="2160"/>
        </w:tabs>
        <w:ind w:left="2160" w:hanging="360"/>
      </w:pPr>
      <w:rPr>
        <w:rFonts w:ascii="ZapfDingbats" w:hAnsi="ZapfDingbats" w:hint="default"/>
      </w:rPr>
    </w:lvl>
    <w:lvl w:ilvl="3" w:tplc="8B70EFAE" w:tentative="1">
      <w:start w:val="1"/>
      <w:numFmt w:val="bullet"/>
      <w:lvlText w:val="m"/>
      <w:lvlJc w:val="left"/>
      <w:pPr>
        <w:tabs>
          <w:tab w:val="num" w:pos="2880"/>
        </w:tabs>
        <w:ind w:left="2880" w:hanging="360"/>
      </w:pPr>
      <w:rPr>
        <w:rFonts w:ascii="ZapfDingbats" w:hAnsi="ZapfDingbats" w:hint="default"/>
      </w:rPr>
    </w:lvl>
    <w:lvl w:ilvl="4" w:tplc="9488CC8E" w:tentative="1">
      <w:start w:val="1"/>
      <w:numFmt w:val="bullet"/>
      <w:lvlText w:val="m"/>
      <w:lvlJc w:val="left"/>
      <w:pPr>
        <w:tabs>
          <w:tab w:val="num" w:pos="3600"/>
        </w:tabs>
        <w:ind w:left="3600" w:hanging="360"/>
      </w:pPr>
      <w:rPr>
        <w:rFonts w:ascii="ZapfDingbats" w:hAnsi="ZapfDingbats" w:hint="default"/>
      </w:rPr>
    </w:lvl>
    <w:lvl w:ilvl="5" w:tplc="1C6CA606" w:tentative="1">
      <w:start w:val="1"/>
      <w:numFmt w:val="bullet"/>
      <w:lvlText w:val="m"/>
      <w:lvlJc w:val="left"/>
      <w:pPr>
        <w:tabs>
          <w:tab w:val="num" w:pos="4320"/>
        </w:tabs>
        <w:ind w:left="4320" w:hanging="360"/>
      </w:pPr>
      <w:rPr>
        <w:rFonts w:ascii="ZapfDingbats" w:hAnsi="ZapfDingbats" w:hint="default"/>
      </w:rPr>
    </w:lvl>
    <w:lvl w:ilvl="6" w:tplc="A144524C" w:tentative="1">
      <w:start w:val="1"/>
      <w:numFmt w:val="bullet"/>
      <w:lvlText w:val="m"/>
      <w:lvlJc w:val="left"/>
      <w:pPr>
        <w:tabs>
          <w:tab w:val="num" w:pos="5040"/>
        </w:tabs>
        <w:ind w:left="5040" w:hanging="360"/>
      </w:pPr>
      <w:rPr>
        <w:rFonts w:ascii="ZapfDingbats" w:hAnsi="ZapfDingbats" w:hint="default"/>
      </w:rPr>
    </w:lvl>
    <w:lvl w:ilvl="7" w:tplc="99328EEA" w:tentative="1">
      <w:start w:val="1"/>
      <w:numFmt w:val="bullet"/>
      <w:lvlText w:val="m"/>
      <w:lvlJc w:val="left"/>
      <w:pPr>
        <w:tabs>
          <w:tab w:val="num" w:pos="5760"/>
        </w:tabs>
        <w:ind w:left="5760" w:hanging="360"/>
      </w:pPr>
      <w:rPr>
        <w:rFonts w:ascii="ZapfDingbats" w:hAnsi="ZapfDingbats" w:hint="default"/>
      </w:rPr>
    </w:lvl>
    <w:lvl w:ilvl="8" w:tplc="173013B6" w:tentative="1">
      <w:start w:val="1"/>
      <w:numFmt w:val="bullet"/>
      <w:lvlText w:val="m"/>
      <w:lvlJc w:val="left"/>
      <w:pPr>
        <w:tabs>
          <w:tab w:val="num" w:pos="6480"/>
        </w:tabs>
        <w:ind w:left="6480" w:hanging="360"/>
      </w:pPr>
      <w:rPr>
        <w:rFonts w:ascii="ZapfDingbats" w:hAnsi="ZapfDingbat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53B3"/>
    <w:rsid w:val="000B212B"/>
    <w:rsid w:val="000E7EE7"/>
    <w:rsid w:val="00142F57"/>
    <w:rsid w:val="001952B6"/>
    <w:rsid w:val="00244C61"/>
    <w:rsid w:val="002524A1"/>
    <w:rsid w:val="002932F4"/>
    <w:rsid w:val="002A2651"/>
    <w:rsid w:val="00303E6F"/>
    <w:rsid w:val="00310F63"/>
    <w:rsid w:val="00350F91"/>
    <w:rsid w:val="003C6BE2"/>
    <w:rsid w:val="003E54C3"/>
    <w:rsid w:val="0044026E"/>
    <w:rsid w:val="004B25B3"/>
    <w:rsid w:val="004D11AA"/>
    <w:rsid w:val="006111F5"/>
    <w:rsid w:val="0062338B"/>
    <w:rsid w:val="00781B56"/>
    <w:rsid w:val="007A53B3"/>
    <w:rsid w:val="007A66AF"/>
    <w:rsid w:val="007E0670"/>
    <w:rsid w:val="007F3B78"/>
    <w:rsid w:val="008108D3"/>
    <w:rsid w:val="008A76E7"/>
    <w:rsid w:val="008E6253"/>
    <w:rsid w:val="00914B4B"/>
    <w:rsid w:val="00932A2B"/>
    <w:rsid w:val="009F466C"/>
    <w:rsid w:val="00A5525E"/>
    <w:rsid w:val="00AC5BE7"/>
    <w:rsid w:val="00C640FF"/>
    <w:rsid w:val="00D069E3"/>
    <w:rsid w:val="00D1475D"/>
    <w:rsid w:val="00D73009"/>
    <w:rsid w:val="00DC5D41"/>
    <w:rsid w:val="00E757F1"/>
    <w:rsid w:val="00EE0F84"/>
    <w:rsid w:val="00F25160"/>
    <w:rsid w:val="00FB11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D6824C1-5D01-4522-B525-B49FE45526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reader-word-layer">
    <w:name w:val="reader-word-layer"/>
    <w:basedOn w:val="a"/>
    <w:rsid w:val="00D1475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3">
    <w:name w:val="List Paragraph"/>
    <w:basedOn w:val="a"/>
    <w:uiPriority w:val="34"/>
    <w:qFormat/>
    <w:rsid w:val="00D1475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49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372625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1364941200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9849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3663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691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68448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6725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988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38520078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902253359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2582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94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534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28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906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4725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5862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777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0588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2882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8369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26587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35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7</Pages>
  <Words>258</Words>
  <Characters>1475</Characters>
  <Application>Microsoft Office Word</Application>
  <DocSecurity>0</DocSecurity>
  <Lines>12</Lines>
  <Paragraphs>3</Paragraphs>
  <ScaleCrop>false</ScaleCrop>
  <Company/>
  <LinksUpToDate>false</LinksUpToDate>
  <CharactersWithSpaces>17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Q</dc:creator>
  <cp:keywords/>
  <dc:description/>
  <cp:lastModifiedBy>WQ</cp:lastModifiedBy>
  <cp:revision>44</cp:revision>
  <dcterms:created xsi:type="dcterms:W3CDTF">2015-05-25T06:48:00Z</dcterms:created>
  <dcterms:modified xsi:type="dcterms:W3CDTF">2015-05-25T09:00:00Z</dcterms:modified>
</cp:coreProperties>
</file>